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w:t>
      </w:r>
      <w:bookmarkStart w:id="0" w:name="OLE_LINK7"/>
      <w:r>
        <w:rPr>
          <w:rFonts w:hint="eastAsia"/>
        </w:rPr>
        <w:t>Create Sam-pros Account</w:t>
      </w:r>
      <w:bookmarkEnd w:id="0"/>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9679058"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w:t>
      </w:r>
      <w:proofErr w:type="spellStart"/>
      <w:r>
        <w:t>sys_params</w:t>
      </w:r>
      <w:proofErr w:type="spellEnd"/>
      <w:proofErr w:type="gramStart"/>
      <w:r>
        <w:t>”:[</w:t>
      </w:r>
      <w:proofErr w:type="gramEnd"/>
      <w:r>
        <w:t>{</w:t>
      </w:r>
    </w:p>
    <w:p w:rsidR="002A7A3A" w:rsidRDefault="002A7A3A" w:rsidP="002A7A3A">
      <w:pPr>
        <w:ind w:left="420" w:firstLine="420"/>
      </w:pPr>
      <w:r>
        <w:lastRenderedPageBreak/>
        <w:t xml:space="preserve"> “</w:t>
      </w:r>
      <w:proofErr w:type="spellStart"/>
      <w:r>
        <w:t>param_code</w:t>
      </w:r>
      <w:proofErr w:type="spellEnd"/>
      <w:r>
        <w:t>”:””,</w:t>
      </w:r>
    </w:p>
    <w:p w:rsidR="002A7A3A" w:rsidRDefault="002A7A3A" w:rsidP="002A7A3A">
      <w:pPr>
        <w:ind w:left="420" w:firstLine="420"/>
      </w:pPr>
      <w:r>
        <w:t xml:space="preserve"> “</w:t>
      </w:r>
      <w:proofErr w:type="spellStart"/>
      <w:r>
        <w:t>param_value</w:t>
      </w:r>
      <w:proofErr w:type="spellEnd"/>
      <w:r>
        <w:t>”:””</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9679059"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w:t>
      </w:r>
      <w:proofErr w:type="spellStart"/>
      <w:r>
        <w:t>sys_param</w:t>
      </w:r>
      <w:r w:rsidR="00E01890">
        <w:t>s</w:t>
      </w:r>
      <w:proofErr w:type="spellEnd"/>
      <w:proofErr w:type="gramStart"/>
      <w:r>
        <w:t>”:</w:t>
      </w:r>
      <w:r w:rsidR="00DE0A24">
        <w:t>[</w:t>
      </w:r>
      <w:proofErr w:type="gramEnd"/>
      <w:r>
        <w:t>{</w:t>
      </w:r>
    </w:p>
    <w:p w:rsidR="0085791B" w:rsidRDefault="0085791B" w:rsidP="00E30EA2">
      <w:pPr>
        <w:ind w:left="420" w:firstLine="420"/>
      </w:pPr>
      <w:r>
        <w:t xml:space="preserve"> “</w:t>
      </w:r>
      <w:proofErr w:type="spellStart"/>
      <w:r>
        <w:t>param_code</w:t>
      </w:r>
      <w:proofErr w:type="spellEnd"/>
      <w:r>
        <w:t>”:””,</w:t>
      </w:r>
    </w:p>
    <w:p w:rsidR="0085791B" w:rsidRDefault="0085791B" w:rsidP="00E30EA2">
      <w:pPr>
        <w:ind w:left="420" w:firstLine="420"/>
      </w:pPr>
      <w:r>
        <w:t xml:space="preserve"> “</w:t>
      </w:r>
      <w:proofErr w:type="spellStart"/>
      <w:r>
        <w:t>param_value</w:t>
      </w:r>
      <w:proofErr w:type="spellEnd"/>
      <w:r>
        <w:t>”:””</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proofErr w:type="spellStart"/>
      <w:r w:rsidRPr="003B287A">
        <w:lastRenderedPageBreak/>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9679060"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9679061"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39679062"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proofErr w:type="spellStart"/>
      <w:r w:rsidRPr="00FD1EA7">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39679063"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9679064"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lastRenderedPageBreak/>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lastRenderedPageBreak/>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39679065"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9679066"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9679067"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proofErr w:type="spellStart"/>
      <w:r w:rsidRPr="00B80E05">
        <w:t>scell</w:t>
      </w:r>
      <w:proofErr w:type="spellEnd"/>
      <w:proofErr w:type="gramStart"/>
      <w:r>
        <w:t>”:{</w:t>
      </w:r>
      <w:proofErr w:type="gramEnd"/>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1 /</w:t>
      </w:r>
      <w:proofErr w:type="gramStart"/>
      <w:r w:rsidR="00C3286D">
        <w:t xml:space="preserve">/ </w:t>
      </w:r>
      <w:r>
        <w:t xml:space="preserve"> gsm</w:t>
      </w:r>
      <w:proofErr w:type="gramEnd"/>
      <w:r>
        <w:t>: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lastRenderedPageBreak/>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9679068"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lastRenderedPageBreak/>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9679069"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9679070"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lastRenderedPageBreak/>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9679071"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39679072"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lastRenderedPageBreak/>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lastRenderedPageBreak/>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725C03" w:rsidRDefault="0043236E" w:rsidP="00D4253A">
      <w:r>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lastRenderedPageBreak/>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lastRenderedPageBreak/>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lastRenderedPageBreak/>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39679073"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lastRenderedPageBreak/>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39679074" r:id="rId52"/>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lastRenderedPageBreak/>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proofErr w:type="gramStart"/>
      <w:r w:rsidRPr="007E17B8">
        <w:t>":{</w:t>
      </w:r>
      <w:proofErr w:type="gramEnd"/>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roofErr w:type="spellStart"/>
      <w:r w:rsidRPr="007E17B8">
        <w:t>location_info</w:t>
      </w:r>
      <w:proofErr w:type="spellEnd"/>
      <w:proofErr w:type="gramStart"/>
      <w:r w:rsidRPr="007E17B8">
        <w:t>":{</w:t>
      </w:r>
      <w:proofErr w:type="gramEnd"/>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w:t>
      </w:r>
      <w:proofErr w:type="spellStart"/>
      <w:r w:rsidRPr="007E17B8">
        <w:t>place_id</w:t>
      </w:r>
      <w:proofErr w:type="spellEnd"/>
      <w:r w:rsidRPr="007E17B8">
        <w:t>":"",</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w:t>
      </w:r>
      <w:proofErr w:type="spellStart"/>
      <w:r>
        <w:t>sam_pros_info</w:t>
      </w:r>
      <w:proofErr w:type="spellEnd"/>
      <w:proofErr w:type="gramStart"/>
      <w:r>
        <w:t>”</w:t>
      </w:r>
      <w:r>
        <w:rPr>
          <w:rFonts w:hint="eastAsia"/>
        </w:rPr>
        <w:t>:</w:t>
      </w:r>
      <w:r>
        <w:t>{</w:t>
      </w:r>
      <w:proofErr w:type="gramEnd"/>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proofErr w:type="gramStart"/>
      <w:r w:rsidRPr="007E17B8">
        <w:t>":{</w:t>
      </w:r>
      <w:proofErr w:type="gramEnd"/>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w:t>
      </w:r>
      <w:proofErr w:type="spellStart"/>
      <w:r w:rsidRPr="007E17B8">
        <w:t>location_info</w:t>
      </w:r>
      <w:proofErr w:type="spellEnd"/>
      <w:proofErr w:type="gramStart"/>
      <w:r w:rsidRPr="007E17B8">
        <w:t>":{</w:t>
      </w:r>
      <w:proofErr w:type="gramEnd"/>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w:t>
      </w:r>
      <w:proofErr w:type="spellStart"/>
      <w:r w:rsidRPr="007E17B8">
        <w:t>place_id</w:t>
      </w:r>
      <w:proofErr w:type="spellEnd"/>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w:t>
      </w:r>
      <w:proofErr w:type="gramStart"/>
      <w:r>
        <w:rPr>
          <w:rFonts w:hint="eastAsia"/>
        </w:rPr>
        <w:t>ret :</w:t>
      </w:r>
      <w:proofErr w:type="gramEnd"/>
      <w:r>
        <w:rPr>
          <w:rFonts w:hint="eastAsia"/>
        </w:rPr>
        <w:t xml:space="preserve"> -201}</w:t>
      </w:r>
    </w:p>
    <w:p w:rsidR="00A22907" w:rsidRPr="00A22907" w:rsidRDefault="00A22907" w:rsidP="00943DDB"/>
    <w:p w:rsidR="006A3EA6" w:rsidRDefault="006A3EA6" w:rsidP="00943DDB">
      <w:r>
        <w:rPr>
          <w:rFonts w:hint="eastAsia"/>
        </w:rPr>
        <w:t>测试</w:t>
      </w:r>
      <w:r>
        <w:t>地址：</w:t>
      </w:r>
    </w:p>
    <w:p w:rsidR="006A3EA6" w:rsidRDefault="009444C3" w:rsidP="00943DDB">
      <w:hyperlink r:id="rId53"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proofErr w:type="spellStart"/>
      <w:r>
        <w:t>Seq</w:t>
      </w:r>
      <w:proofErr w:type="spellEnd"/>
      <w:r>
        <w:t>-</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w:t>
      </w:r>
      <w:proofErr w:type="spellStart"/>
      <w:r w:rsidR="00571CE5">
        <w:rPr>
          <w:rFonts w:hint="eastAsia"/>
        </w:rPr>
        <w:t>json</w:t>
      </w:r>
      <w:proofErr w:type="spellEnd"/>
    </w:p>
    <w:p w:rsidR="00571CE5" w:rsidRDefault="0052570D" w:rsidP="00571CE5">
      <w:pPr>
        <w:pStyle w:val="4"/>
        <w:numPr>
          <w:ilvl w:val="3"/>
          <w:numId w:val="15"/>
        </w:numPr>
      </w:pPr>
      <w:proofErr w:type="spellStart"/>
      <w:r>
        <w:t>Edit</w:t>
      </w:r>
      <w:r w:rsidR="00C05760">
        <w:t>CellPhone</w:t>
      </w:r>
      <w:proofErr w:type="spellEnd"/>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w:t>
      </w:r>
      <w:proofErr w:type="gramStart"/>
      <w:r>
        <w:t>" :</w:t>
      </w:r>
      <w:proofErr w:type="gramEnd"/>
      <w:r>
        <w:t xml:space="preserve"> "</w:t>
      </w:r>
      <w:proofErr w:type="spellStart"/>
      <w:r w:rsidR="0092722A">
        <w:t>edit</w:t>
      </w:r>
      <w:r w:rsidR="00C05760">
        <w:t>CellPhone</w:t>
      </w:r>
      <w:proofErr w:type="spellEnd"/>
      <w:r w:rsidR="0092722A">
        <w:t>-</w:t>
      </w:r>
      <w:r>
        <w:rPr>
          <w:rFonts w:hint="eastAsia"/>
        </w:rPr>
        <w:t>code-request</w:t>
      </w:r>
      <w:r>
        <w:t>",</w:t>
      </w:r>
    </w:p>
    <w:p w:rsidR="00FE79CD" w:rsidRDefault="00FE79CD" w:rsidP="00571CE5">
      <w:r>
        <w:t xml:space="preserve">       </w:t>
      </w:r>
      <w:r>
        <w:t>"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pPr>
        <w:rPr>
          <w:rFonts w:hint="eastAsia"/>
        </w:rPr>
      </w:pPr>
      <w:r>
        <w:rPr>
          <w:rFonts w:hint="eastAsia"/>
        </w:rPr>
        <w:t>更新</w:t>
      </w:r>
      <w:r>
        <w:t>的手机号码与当前使用的手机号</w:t>
      </w:r>
      <w:r>
        <w:rPr>
          <w:rFonts w:hint="eastAsia"/>
        </w:rPr>
        <w:t>相同：</w:t>
      </w:r>
      <w:r>
        <w:rPr>
          <w:rFonts w:hint="eastAsia"/>
        </w:rPr>
        <w:t xml:space="preserve">  {ret: -212</w:t>
      </w:r>
      <w:r>
        <w:rPr>
          <w:rFonts w:hint="eastAsia"/>
        </w:rPr>
        <w:t>}</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w:t>
      </w:r>
      <w:proofErr w:type="gramStart"/>
      <w:r w:rsidR="00571CE5">
        <w:rPr>
          <w:rFonts w:hint="eastAsia"/>
        </w:rPr>
        <w:t>ret:-</w:t>
      </w:r>
      <w:proofErr w:type="gramEnd"/>
      <w:r w:rsidR="00571CE5">
        <w:rPr>
          <w:rFonts w:hint="eastAsia"/>
        </w:rPr>
        <w:t>202}</w:t>
      </w:r>
    </w:p>
    <w:p w:rsidR="00571CE5" w:rsidRDefault="00571CE5" w:rsidP="00571CE5">
      <w:r>
        <w:rPr>
          <w:rFonts w:hint="eastAsia"/>
        </w:rPr>
        <w:t>申请验证码过于频繁</w:t>
      </w:r>
      <w:r>
        <w:rPr>
          <w:rFonts w:hint="eastAsia"/>
        </w:rPr>
        <w:t>:{</w:t>
      </w:r>
      <w:proofErr w:type="gramStart"/>
      <w:r>
        <w:rPr>
          <w:rFonts w:hint="eastAsia"/>
        </w:rPr>
        <w:t>ret:-</w:t>
      </w:r>
      <w:proofErr w:type="gramEnd"/>
      <w:r>
        <w:rPr>
          <w:rFonts w:hint="eastAsia"/>
        </w:rPr>
        <w: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user_</w:t>
      </w:r>
      <w:r w:rsidR="00E12AAB" w:rsidRPr="00E12AAB">
        <w:t xml:space="preserve"> </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proofErr w:type="spellStart"/>
      <w:r>
        <w:t>E</w:t>
      </w:r>
      <w:r w:rsidR="002F1FFA">
        <w:t>ditCellPhone</w:t>
      </w:r>
      <w:proofErr w:type="spellEnd"/>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lastRenderedPageBreak/>
        <w:t xml:space="preserve">    {</w:t>
      </w:r>
    </w:p>
    <w:p w:rsidR="00571CE5" w:rsidRDefault="00571CE5" w:rsidP="00571CE5">
      <w:r>
        <w:t xml:space="preserve">       "action</w:t>
      </w:r>
      <w:proofErr w:type="gramStart"/>
      <w:r>
        <w:t>" :</w:t>
      </w:r>
      <w:proofErr w:type="gramEnd"/>
      <w:r>
        <w:t xml:space="preserve"> "</w:t>
      </w:r>
      <w:proofErr w:type="spellStart"/>
      <w:r w:rsidR="00203C62">
        <w:t>editCellPhone</w:t>
      </w:r>
      <w:proofErr w:type="spellEnd"/>
      <w:r>
        <w:rPr>
          <w:rFonts w:hint="eastAsia"/>
        </w:rPr>
        <w:t>-update</w:t>
      </w:r>
      <w:r>
        <w:t>",</w:t>
      </w:r>
    </w:p>
    <w:p w:rsidR="00BD69CB" w:rsidRDefault="00BD69CB" w:rsidP="00571CE5">
      <w:r>
        <w:t xml:space="preserve">       </w:t>
      </w:r>
      <w:r>
        <w:t>"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proofErr w:type="spellStart"/>
      <w:r>
        <w:rPr>
          <w:rFonts w:hint="eastAsia"/>
        </w:rPr>
        <w:t>verifycode</w:t>
      </w:r>
      <w:proofErr w:type="spellEnd"/>
      <w:r>
        <w:t xml:space="preserve"> </w:t>
      </w:r>
      <w:proofErr w:type="gramStart"/>
      <w:r>
        <w:t>"</w:t>
      </w:r>
      <w:r>
        <w:rPr>
          <w:rFonts w:hint="eastAsia"/>
        </w:rPr>
        <w:t xml:space="preserve"> </w:t>
      </w:r>
      <w:r>
        <w:t>:</w:t>
      </w:r>
      <w:proofErr w:type="gramEnd"/>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r>
        <w:t xml:space="preserve">    "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bookmarkStart w:id="5" w:name="_GoBack"/>
      <w:bookmarkEnd w:id="5"/>
    </w:p>
    <w:p w:rsidR="00571CE5" w:rsidRPr="00530081" w:rsidRDefault="00571CE5" w:rsidP="00571CE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571CE5" w:rsidRDefault="00571CE5" w:rsidP="00571CE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user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4" o:title=""/>
          </v:shape>
          <o:OLEObject Type="Embed" ProgID="Visio.Drawing.11" ShapeID="_x0000_i1043" DrawAspect="Content" ObjectID="_1539679075" r:id="rId55"/>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6"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9679076" r:id="rId60"/>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lastRenderedPageBreak/>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3" o:title=""/>
          </v:shape>
          <o:OLEObject Type="Embed" ProgID="Visio.Drawing.11" ShapeID="_x0000_i1045" DrawAspect="Content" ObjectID="_1539679077" r:id="rId64"/>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175CA3">
      <w:pPr>
        <w:ind w:firstLine="420"/>
      </w:pPr>
      <w:r>
        <w:t>{</w:t>
      </w:r>
    </w:p>
    <w:p w:rsidR="00175CA3" w:rsidRDefault="00175CA3" w:rsidP="00175CA3">
      <w:pPr>
        <w:ind w:firstLine="420"/>
      </w:pPr>
      <w:r>
        <w:t xml:space="preserve"> “</w:t>
      </w:r>
      <w:proofErr w:type="gramStart"/>
      <w:r>
        <w:t>type[</w:t>
      </w:r>
      <w:proofErr w:type="gramEnd"/>
      <w:r>
        <w:t>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7D4B29" w:rsidRDefault="007D4B29" w:rsidP="00081220">
      <w:r>
        <w:tab/>
      </w:r>
      <w:r>
        <w:tab/>
      </w:r>
      <w:r>
        <w:tab/>
        <w:t>“</w:t>
      </w:r>
      <w:proofErr w:type="spellStart"/>
      <w:r>
        <w:t>last</w:t>
      </w:r>
      <w:r>
        <w:rPr>
          <w:rFonts w:hint="eastAsia"/>
        </w:rPr>
        <w:t>update</w:t>
      </w:r>
      <w:proofErr w:type="spellEnd"/>
      <w:r>
        <w:t>”: 123</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5"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proofErr w:type="spellStart"/>
      <w:r w:rsidRPr="004209D0">
        <w:lastRenderedPageBreak/>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6" o:title=""/>
          </v:shape>
          <o:OLEObject Type="Embed" ProgID="Visio.Drawing.11" ShapeID="_x0000_i1046" DrawAspect="Content" ObjectID="_1539679078" r:id="rId67"/>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8"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39679079" r:id="rId70"/>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F3388D" w:rsidRDefault="00D27443" w:rsidP="003A6EC0">
      <w:r>
        <w:tab/>
      </w:r>
      <w:r>
        <w:tab/>
      </w:r>
      <w:r>
        <w:tab/>
        <w:t>"</w:t>
      </w:r>
      <w:proofErr w:type="spellStart"/>
      <w:r>
        <w:rPr>
          <w:rFonts w:hint="eastAsia"/>
        </w:rPr>
        <w:t>content</w:t>
      </w:r>
      <w:r>
        <w:t>_thumb</w:t>
      </w:r>
      <w:proofErr w:type="spellEnd"/>
      <w:r>
        <w:t>"</w:t>
      </w:r>
      <w:r>
        <w:rPr>
          <w:rFonts w:hint="eastAsia"/>
        </w:rPr>
        <w:t xml:space="preserve">: </w:t>
      </w:r>
      <w:r w:rsidR="00A42E59">
        <w:rPr>
          <w:rFonts w:hint="eastAsia"/>
        </w:rPr>
        <w:t xml:space="preserve"> //</w:t>
      </w:r>
      <w:proofErr w:type="gramStart"/>
      <w:r w:rsidR="00A42E59">
        <w:rPr>
          <w:rFonts w:hint="eastAsia"/>
        </w:rPr>
        <w:t xml:space="preserve">option </w:t>
      </w:r>
      <w:r w:rsidR="00A42E59">
        <w:t xml:space="preserve"> </w:t>
      </w:r>
      <w:proofErr w:type="spellStart"/>
      <w:r>
        <w:rPr>
          <w:rFonts w:hint="eastAsia"/>
        </w:rPr>
        <w:t>url</w:t>
      </w:r>
      <w:proofErr w:type="spellEnd"/>
      <w:proofErr w:type="gramEnd"/>
      <w:r w:rsidR="00F3388D">
        <w:t>,</w:t>
      </w:r>
    </w:p>
    <w:p w:rsidR="00D27443" w:rsidRPr="00F800F1" w:rsidRDefault="00F3388D" w:rsidP="00F3388D">
      <w:pPr>
        <w:ind w:firstLineChars="600" w:firstLine="1260"/>
      </w:pPr>
      <w:proofErr w:type="gramStart"/>
      <w:r>
        <w:t>”</w:t>
      </w:r>
      <w:proofErr w:type="spellStart"/>
      <w:r>
        <w:t>message</w:t>
      </w:r>
      <w:proofErr w:type="gramEnd"/>
      <w:r>
        <w:t>_id</w:t>
      </w:r>
      <w:proofErr w:type="spellEnd"/>
      <w:r>
        <w:t>”: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13E39" w:rsidRDefault="00513E39" w:rsidP="00513E39">
      <w:pPr>
        <w:ind w:left="420" w:firstLineChars="50" w:firstLine="105"/>
      </w:pPr>
      <w:r>
        <w:lastRenderedPageBreak/>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2B42FB" w:rsidRDefault="002B42FB" w:rsidP="00F00D42">
      <w:r>
        <w:tab/>
      </w:r>
      <w:r>
        <w:tab/>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39679080" r:id="rId72"/>
        </w:object>
      </w:r>
    </w:p>
    <w:p w:rsidR="009133F0" w:rsidRDefault="009133F0" w:rsidP="004B25F9">
      <w:pPr>
        <w:pStyle w:val="3"/>
        <w:numPr>
          <w:ilvl w:val="2"/>
          <w:numId w:val="15"/>
        </w:numPr>
      </w:pPr>
      <w:r>
        <w:rPr>
          <w:rFonts w:hint="eastAsia"/>
        </w:rPr>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proofErr w:type="gramStart"/>
      <w:r>
        <w:t>":</w:t>
      </w:r>
      <w:r>
        <w:rPr>
          <w:rFonts w:hint="eastAsia"/>
        </w:rPr>
        <w:t>[</w:t>
      </w:r>
      <w:proofErr w:type="gramEnd"/>
      <w:r>
        <w:t>{</w:t>
      </w:r>
    </w:p>
    <w:p w:rsidR="00562B47" w:rsidRDefault="00562B47" w:rsidP="00562B47">
      <w:r>
        <w:rPr>
          <w:rFonts w:hint="eastAsia"/>
        </w:rPr>
        <w:t xml:space="preserve">         </w:t>
      </w:r>
      <w:r>
        <w:t>“</w:t>
      </w:r>
      <w:proofErr w:type="spellStart"/>
      <w:r>
        <w:rPr>
          <w:rFonts w:hint="eastAsia"/>
        </w:rPr>
        <w:t>adv_id</w:t>
      </w:r>
      <w:proofErr w:type="spellEnd"/>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9444C3" w:rsidP="00175B48">
      <w:pPr>
        <w:rPr>
          <w:rFonts w:ascii="Consolas" w:hAnsi="Consolas" w:cs="Consolas"/>
          <w:iCs/>
          <w:sz w:val="20"/>
          <w:szCs w:val="20"/>
          <w:shd w:val="clear" w:color="auto" w:fill="E8F2FE"/>
        </w:rPr>
      </w:pPr>
      <w:hyperlink r:id="rId73"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proofErr w:type="spellStart"/>
      <w:r>
        <w:t>Seq</w:t>
      </w:r>
      <w:proofErr w:type="spellEnd"/>
      <w:r>
        <w:t>-</w:t>
      </w:r>
      <w:r w:rsidR="001A42BD">
        <w:t>Send</w:t>
      </w:r>
      <w:r w:rsidRPr="00D375E8">
        <w:t xml:space="preserve"> </w:t>
      </w:r>
      <w:proofErr w:type="spellStart"/>
      <w:r w:rsidR="001A42BD">
        <w:t>client</w:t>
      </w:r>
      <w:r w:rsidR="0095575D">
        <w:t>Id</w:t>
      </w:r>
      <w:proofErr w:type="spellEnd"/>
    </w:p>
    <w:p w:rsidR="004A08B1" w:rsidRDefault="00BC2C27" w:rsidP="004A08B1">
      <w:proofErr w:type="spellStart"/>
      <w:r w:rsidRPr="00BC2C27">
        <w:t>Seq</w:t>
      </w:r>
      <w:proofErr w:type="spellEnd"/>
      <w:r w:rsidRPr="00BC2C27">
        <w:t>-Send</w:t>
      </w:r>
      <w:r w:rsidR="00CD2699" w:rsidRPr="00BC2C27">
        <w:t xml:space="preserve"> </w:t>
      </w:r>
      <w:proofErr w:type="spellStart"/>
      <w:r w:rsidRPr="00BC2C27">
        <w:t>clientId</w:t>
      </w:r>
      <w:proofErr w:type="spellEnd"/>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w:t>
      </w:r>
      <w:proofErr w:type="gramStart"/>
      <w:r w:rsidR="00DC43C3">
        <w:rPr>
          <w:rFonts w:hint="eastAsia"/>
        </w:rPr>
        <w:t>个</w:t>
      </w:r>
      <w:proofErr w:type="gramEnd"/>
      <w:r w:rsidR="00DC43C3">
        <w:rPr>
          <w:rFonts w:hint="eastAsia"/>
        </w:rPr>
        <w:t>推</w:t>
      </w:r>
      <w:proofErr w:type="spellStart"/>
      <w:r w:rsidR="006E2ED5">
        <w:t>client</w:t>
      </w:r>
      <w:r w:rsidR="006E2ED5">
        <w:rPr>
          <w:rFonts w:hint="eastAsia"/>
        </w:rPr>
        <w:t>_id</w:t>
      </w:r>
      <w:proofErr w:type="spellEnd"/>
    </w:p>
    <w:p w:rsidR="004A08B1" w:rsidRDefault="00062A14" w:rsidP="004A08B1">
      <w:pPr>
        <w:pStyle w:val="3"/>
        <w:numPr>
          <w:ilvl w:val="2"/>
          <w:numId w:val="15"/>
        </w:numPr>
      </w:pPr>
      <w:r>
        <w:t>Send</w:t>
      </w:r>
      <w:r w:rsidR="004A08B1">
        <w:rPr>
          <w:rFonts w:hint="eastAsia"/>
        </w:rPr>
        <w:t xml:space="preserve"> </w:t>
      </w:r>
      <w:proofErr w:type="spellStart"/>
      <w:r>
        <w:t>clientId</w:t>
      </w:r>
      <w:proofErr w:type="spellEnd"/>
      <w:r w:rsidR="004A08B1">
        <w:rPr>
          <w:rFonts w:hint="eastAsia"/>
        </w:rPr>
        <w:t xml:space="preserve"> request/response </w:t>
      </w:r>
      <w:proofErr w:type="spellStart"/>
      <w:r w:rsidR="004A08B1">
        <w:rPr>
          <w:rFonts w:hint="eastAsia"/>
        </w:rPr>
        <w:t>json</w:t>
      </w:r>
      <w:proofErr w:type="spellEnd"/>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w:t>
      </w:r>
      <w:proofErr w:type="gramStart"/>
      <w:r>
        <w:t>" :</w:t>
      </w:r>
      <w:proofErr w:type="gramEnd"/>
      <w:r>
        <w:t xml:space="preserve"> "</w:t>
      </w:r>
      <w:r w:rsidR="006067EA">
        <w:t>send</w:t>
      </w:r>
      <w:r>
        <w:rPr>
          <w:rFonts w:hint="eastAsia"/>
        </w:rPr>
        <w:t>-</w:t>
      </w:r>
      <w:proofErr w:type="spellStart"/>
      <w:r w:rsidR="00642616">
        <w:t>clientId</w:t>
      </w:r>
      <w:proofErr w:type="spellEnd"/>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w:t>
      </w:r>
      <w:proofErr w:type="gramStart"/>
      <w:r>
        <w:t>" :</w:t>
      </w:r>
      <w:proofErr w:type="gramEnd"/>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proofErr w:type="gramStart"/>
      <w:r>
        <w:rPr>
          <w:rFonts w:hint="eastAsia"/>
        </w:rPr>
        <w:t xml:space="preserve">  </w:t>
      </w:r>
      <w:r w:rsidR="003F5E57">
        <w:t>:</w:t>
      </w:r>
      <w:proofErr w:type="gramEnd"/>
      <w:r w:rsidR="003F5E57">
        <w:t xml:space="preserve">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6" w:name="OLE_LINK3"/>
      <w:proofErr w:type="spellStart"/>
      <w:r>
        <w:t>Seq-</w:t>
      </w:r>
      <w:r w:rsidR="00D070C8">
        <w:t>Query</w:t>
      </w:r>
      <w:r w:rsidR="00CD2699">
        <w:t>StateD</w:t>
      </w:r>
      <w:r w:rsidR="00D070C8">
        <w:t>ate</w:t>
      </w:r>
      <w:proofErr w:type="spellEnd"/>
    </w:p>
    <w:p w:rsidR="00D20146" w:rsidRDefault="00D20146" w:rsidP="00D20146">
      <w:proofErr w:type="spellStart"/>
      <w:r w:rsidRPr="00BC2C27">
        <w:t>Seq-</w:t>
      </w:r>
      <w:r w:rsidR="00796553">
        <w:t>QueryStateDate</w:t>
      </w:r>
      <w:proofErr w:type="spellEnd"/>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 xml:space="preserve">request/response </w:t>
      </w:r>
      <w:proofErr w:type="spellStart"/>
      <w:r w:rsidR="00D20146">
        <w:rPr>
          <w:rFonts w:hint="eastAsia"/>
        </w:rPr>
        <w:t>json</w:t>
      </w:r>
      <w:proofErr w:type="spellEnd"/>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w:t>
      </w:r>
      <w:proofErr w:type="gramStart"/>
      <w:r>
        <w:t>" :</w:t>
      </w:r>
      <w:proofErr w:type="gramEnd"/>
      <w:r>
        <w:t xml:space="preserve">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w:t>
      </w:r>
      <w:proofErr w:type="gramStart"/>
      <w:r>
        <w:t>" :</w:t>
      </w:r>
      <w:proofErr w:type="gramEnd"/>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proofErr w:type="gramStart"/>
      <w:r>
        <w:rPr>
          <w:rFonts w:hint="eastAsia"/>
        </w:rPr>
        <w:t xml:space="preserve">  </w:t>
      </w:r>
      <w:r>
        <w:t>:</w:t>
      </w:r>
      <w:proofErr w:type="gramEnd"/>
      <w:r>
        <w:t xml:space="preserve"> 0</w:t>
      </w:r>
      <w:r w:rsidR="0085181D">
        <w:t>,</w:t>
      </w:r>
    </w:p>
    <w:p w:rsidR="00B304B6" w:rsidRDefault="00B304B6" w:rsidP="00D20146">
      <w:r>
        <w:t xml:space="preserve">     “</w:t>
      </w:r>
      <w:proofErr w:type="spellStart"/>
      <w:r>
        <w:t>state_date_info</w:t>
      </w:r>
      <w:proofErr w:type="spellEnd"/>
      <w:proofErr w:type="gramStart"/>
      <w:r>
        <w:t>”:{</w:t>
      </w:r>
      <w:proofErr w:type="gramEnd"/>
    </w:p>
    <w:p w:rsidR="00B304B6" w:rsidRDefault="00B304B6" w:rsidP="00B304B6">
      <w:r>
        <w:tab/>
        <w:t xml:space="preserve">    “</w:t>
      </w:r>
      <w:proofErr w:type="spellStart"/>
      <w:r>
        <w:rPr>
          <w:rFonts w:hint="eastAsia"/>
        </w:rPr>
        <w:t>servicer_</w:t>
      </w:r>
      <w:r>
        <w:t>list</w:t>
      </w:r>
      <w:proofErr w:type="spellEnd"/>
      <w:r>
        <w:t>”: 123123,</w:t>
      </w:r>
    </w:p>
    <w:p w:rsidR="00B304B6" w:rsidRDefault="00B304B6" w:rsidP="00B304B6">
      <w:r>
        <w:tab/>
        <w:t xml:space="preserve">    “</w:t>
      </w:r>
      <w:proofErr w:type="spellStart"/>
      <w:r>
        <w:t>customer</w:t>
      </w:r>
      <w:r>
        <w:rPr>
          <w:rFonts w:hint="eastAsia"/>
        </w:rPr>
        <w:t>_</w:t>
      </w:r>
      <w:r>
        <w:t>list</w:t>
      </w:r>
      <w:proofErr w:type="spellEnd"/>
      <w:r>
        <w: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proofErr w:type="spellStart"/>
      <w:r>
        <w:t>Seq-QueryPopularRequest</w:t>
      </w:r>
      <w:proofErr w:type="spellEnd"/>
    </w:p>
    <w:p w:rsidR="00B71E72" w:rsidRDefault="00B71E72" w:rsidP="00B71E72">
      <w:proofErr w:type="spellStart"/>
      <w:r w:rsidRPr="00BC2C27">
        <w:t>Seq-</w:t>
      </w:r>
      <w:r>
        <w:t>Query</w:t>
      </w:r>
      <w:r w:rsidR="00B2332A">
        <w:t>PopularRequest</w:t>
      </w:r>
      <w:proofErr w:type="spellEnd"/>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 xml:space="preserve">request/response </w:t>
      </w:r>
      <w:proofErr w:type="spellStart"/>
      <w:r>
        <w:rPr>
          <w:rFonts w:hint="eastAsia"/>
        </w:rPr>
        <w:t>json</w:t>
      </w:r>
      <w:proofErr w:type="spellEnd"/>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w:t>
      </w:r>
      <w:proofErr w:type="gramStart"/>
      <w:r>
        <w:t>" :</w:t>
      </w:r>
      <w:proofErr w:type="gramEnd"/>
      <w:r>
        <w:t xml:space="preserve">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w:t>
      </w:r>
      <w:proofErr w:type="gramStart"/>
      <w:r>
        <w:t>" :</w:t>
      </w:r>
      <w:proofErr w:type="gramEnd"/>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roofErr w:type="spellStart"/>
      <w:r w:rsidRPr="00E55818">
        <w:rPr>
          <w:rFonts w:ascii="Consolas" w:hAnsi="Consolas" w:cs="Consolas"/>
          <w:kern w:val="0"/>
          <w:sz w:val="20"/>
          <w:szCs w:val="20"/>
        </w:rPr>
        <w:t>popular_request</w:t>
      </w:r>
      <w:proofErr w:type="spellEnd"/>
      <w:proofErr w:type="gramStart"/>
      <w:r w:rsidRPr="00E55818">
        <w:rPr>
          <w:rFonts w:ascii="Consolas" w:hAnsi="Consolas" w:cs="Consolas"/>
          <w:kern w:val="0"/>
          <w:sz w:val="20"/>
          <w:szCs w:val="20"/>
        </w:rPr>
        <w:t>":[</w:t>
      </w:r>
      <w:proofErr w:type="gramEnd"/>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795BA3" w:rsidP="00B71E72">
      <w:pPr>
        <w:widowControl/>
        <w:jc w:val="left"/>
        <w:rPr>
          <w:rFonts w:eastAsia="宋体"/>
          <w:b/>
          <w:bCs/>
          <w:kern w:val="44"/>
          <w:sz w:val="44"/>
          <w:szCs w:val="44"/>
        </w:rPr>
      </w:pPr>
      <w:r>
        <w:t>http://service-test.samchat.com</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2F378F" w:rsidTr="00CD4E74">
        <w:tc>
          <w:tcPr>
            <w:tcW w:w="1101" w:type="dxa"/>
          </w:tcPr>
          <w:p w:rsidR="002F378F" w:rsidRDefault="002F378F" w:rsidP="002F378F">
            <w:r>
              <w:rPr>
                <w:rFonts w:hint="eastAsia"/>
              </w:rPr>
              <w:t>-212</w:t>
            </w:r>
          </w:p>
        </w:tc>
        <w:tc>
          <w:tcPr>
            <w:tcW w:w="7421" w:type="dxa"/>
          </w:tcPr>
          <w:p w:rsidR="002F378F" w:rsidRDefault="002F378F" w:rsidP="002F378F">
            <w:pPr>
              <w:rPr>
                <w:rFonts w:hint="eastAsia"/>
              </w:rPr>
            </w:pPr>
            <w:r>
              <w:rPr>
                <w:rFonts w:hint="eastAsia"/>
              </w:rPr>
              <w:t>更新</w:t>
            </w:r>
            <w:r w:rsidR="000A18EA">
              <w:t>的手机号码与当前使用的手机号</w:t>
            </w:r>
            <w:r w:rsidR="000A18EA">
              <w:rPr>
                <w:rFonts w:hint="eastAsia"/>
              </w:rPr>
              <w:t>相同</w:t>
            </w:r>
          </w:p>
        </w:tc>
      </w:tr>
      <w:tr w:rsidR="00332E51" w:rsidTr="00CD4E74">
        <w:tc>
          <w:tcPr>
            <w:tcW w:w="1101" w:type="dxa"/>
          </w:tcPr>
          <w:p w:rsidR="00332E51" w:rsidRDefault="00332E51" w:rsidP="002F378F">
            <w:pPr>
              <w:rPr>
                <w:rFonts w:hint="eastAsia"/>
              </w:rPr>
            </w:pPr>
          </w:p>
        </w:tc>
        <w:tc>
          <w:tcPr>
            <w:tcW w:w="7421" w:type="dxa"/>
          </w:tcPr>
          <w:p w:rsidR="00332E51" w:rsidRDefault="00332E51" w:rsidP="002F378F">
            <w:pPr>
              <w:rPr>
                <w:rFonts w:hint="eastAsia"/>
              </w:rPr>
            </w:pPr>
          </w:p>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w:t>
            </w:r>
            <w:proofErr w:type="gramStart"/>
            <w:r>
              <w:rPr>
                <w:rFonts w:hint="eastAsia"/>
              </w:rPr>
              <w:t>未关注</w:t>
            </w:r>
            <w:proofErr w:type="gramEnd"/>
            <w:r>
              <w:rPr>
                <w:rFonts w:hint="eastAsia"/>
              </w:rPr>
              <w:t>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44C3" w:rsidRDefault="009444C3" w:rsidP="00552579">
      <w:r>
        <w:separator/>
      </w:r>
    </w:p>
  </w:endnote>
  <w:endnote w:type="continuationSeparator" w:id="0">
    <w:p w:rsidR="009444C3" w:rsidRDefault="009444C3"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44C3" w:rsidRDefault="009444C3" w:rsidP="00552579">
      <w:r>
        <w:separator/>
      </w:r>
    </w:p>
  </w:footnote>
  <w:footnote w:type="continuationSeparator" w:id="0">
    <w:p w:rsidR="009444C3" w:rsidRDefault="009444C3"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B3" w:rsidRDefault="009D25B3"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13052"/>
    <w:rsid w:val="00014412"/>
    <w:rsid w:val="000201FE"/>
    <w:rsid w:val="0002347E"/>
    <w:rsid w:val="00024214"/>
    <w:rsid w:val="0002497F"/>
    <w:rsid w:val="00026980"/>
    <w:rsid w:val="00031528"/>
    <w:rsid w:val="0003218D"/>
    <w:rsid w:val="00032374"/>
    <w:rsid w:val="00032E8D"/>
    <w:rsid w:val="00035BC9"/>
    <w:rsid w:val="00037BCC"/>
    <w:rsid w:val="00037E8D"/>
    <w:rsid w:val="00040E00"/>
    <w:rsid w:val="00042CE8"/>
    <w:rsid w:val="00043577"/>
    <w:rsid w:val="00044340"/>
    <w:rsid w:val="00047B6C"/>
    <w:rsid w:val="000508DF"/>
    <w:rsid w:val="000510F6"/>
    <w:rsid w:val="00052E5E"/>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A0147"/>
    <w:rsid w:val="000A18EA"/>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1BEC"/>
    <w:rsid w:val="000E288B"/>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63AF"/>
    <w:rsid w:val="001418C3"/>
    <w:rsid w:val="00144B25"/>
    <w:rsid w:val="001450B4"/>
    <w:rsid w:val="00145872"/>
    <w:rsid w:val="00146861"/>
    <w:rsid w:val="00147B6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531F6"/>
    <w:rsid w:val="00255262"/>
    <w:rsid w:val="002617EB"/>
    <w:rsid w:val="00261DC8"/>
    <w:rsid w:val="00273C3E"/>
    <w:rsid w:val="00277ADE"/>
    <w:rsid w:val="00281A99"/>
    <w:rsid w:val="00285053"/>
    <w:rsid w:val="00291AF2"/>
    <w:rsid w:val="00292D2C"/>
    <w:rsid w:val="00294C35"/>
    <w:rsid w:val="00294CA6"/>
    <w:rsid w:val="002955F3"/>
    <w:rsid w:val="00295F65"/>
    <w:rsid w:val="00296C3B"/>
    <w:rsid w:val="00296DA5"/>
    <w:rsid w:val="0029748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4C38"/>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4D9A"/>
    <w:rsid w:val="00305694"/>
    <w:rsid w:val="003060CF"/>
    <w:rsid w:val="003072B9"/>
    <w:rsid w:val="00307B45"/>
    <w:rsid w:val="00311FBB"/>
    <w:rsid w:val="00313D72"/>
    <w:rsid w:val="00316991"/>
    <w:rsid w:val="00316B23"/>
    <w:rsid w:val="00321056"/>
    <w:rsid w:val="00321B59"/>
    <w:rsid w:val="003222B1"/>
    <w:rsid w:val="0032309A"/>
    <w:rsid w:val="003233E8"/>
    <w:rsid w:val="00330DB2"/>
    <w:rsid w:val="00331A76"/>
    <w:rsid w:val="00332E51"/>
    <w:rsid w:val="00334AF2"/>
    <w:rsid w:val="00335C2E"/>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055D"/>
    <w:rsid w:val="003B1D32"/>
    <w:rsid w:val="003B287A"/>
    <w:rsid w:val="003B30EF"/>
    <w:rsid w:val="003B6E7F"/>
    <w:rsid w:val="003C0F5F"/>
    <w:rsid w:val="003C1A05"/>
    <w:rsid w:val="003C5772"/>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3D6C"/>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70D"/>
    <w:rsid w:val="00525CD9"/>
    <w:rsid w:val="00526630"/>
    <w:rsid w:val="00530081"/>
    <w:rsid w:val="005347EC"/>
    <w:rsid w:val="00537E39"/>
    <w:rsid w:val="00537F8D"/>
    <w:rsid w:val="00540F5F"/>
    <w:rsid w:val="005418BA"/>
    <w:rsid w:val="00550353"/>
    <w:rsid w:val="00551361"/>
    <w:rsid w:val="00552579"/>
    <w:rsid w:val="00557C5A"/>
    <w:rsid w:val="00561786"/>
    <w:rsid w:val="00562635"/>
    <w:rsid w:val="0056284A"/>
    <w:rsid w:val="00562AFF"/>
    <w:rsid w:val="00562B47"/>
    <w:rsid w:val="00563537"/>
    <w:rsid w:val="00564DB1"/>
    <w:rsid w:val="00566EC3"/>
    <w:rsid w:val="00566F1D"/>
    <w:rsid w:val="005714AF"/>
    <w:rsid w:val="00571CE5"/>
    <w:rsid w:val="005738F9"/>
    <w:rsid w:val="00575750"/>
    <w:rsid w:val="005775C9"/>
    <w:rsid w:val="00582A50"/>
    <w:rsid w:val="00583914"/>
    <w:rsid w:val="00591549"/>
    <w:rsid w:val="00591FD0"/>
    <w:rsid w:val="005937A4"/>
    <w:rsid w:val="00593DFC"/>
    <w:rsid w:val="00593E05"/>
    <w:rsid w:val="005947AF"/>
    <w:rsid w:val="005979DA"/>
    <w:rsid w:val="005A3623"/>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96619"/>
    <w:rsid w:val="006A2639"/>
    <w:rsid w:val="006A3D00"/>
    <w:rsid w:val="006A3EA6"/>
    <w:rsid w:val="006A4EED"/>
    <w:rsid w:val="006B0238"/>
    <w:rsid w:val="006B063D"/>
    <w:rsid w:val="006B1BB1"/>
    <w:rsid w:val="006B2EBB"/>
    <w:rsid w:val="006B42E8"/>
    <w:rsid w:val="006C1D61"/>
    <w:rsid w:val="006C3178"/>
    <w:rsid w:val="006D3036"/>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302D"/>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4F4"/>
    <w:rsid w:val="00764F1A"/>
    <w:rsid w:val="007657DB"/>
    <w:rsid w:val="007673CD"/>
    <w:rsid w:val="0077261F"/>
    <w:rsid w:val="007742C6"/>
    <w:rsid w:val="00775AAB"/>
    <w:rsid w:val="00776D5E"/>
    <w:rsid w:val="00777A9D"/>
    <w:rsid w:val="00785792"/>
    <w:rsid w:val="0079056D"/>
    <w:rsid w:val="00790A37"/>
    <w:rsid w:val="00791890"/>
    <w:rsid w:val="00792E41"/>
    <w:rsid w:val="00795BA3"/>
    <w:rsid w:val="00796553"/>
    <w:rsid w:val="00797056"/>
    <w:rsid w:val="007A0E13"/>
    <w:rsid w:val="007A1727"/>
    <w:rsid w:val="007A5EBC"/>
    <w:rsid w:val="007A61C6"/>
    <w:rsid w:val="007A725D"/>
    <w:rsid w:val="007B1EE6"/>
    <w:rsid w:val="007B3C6A"/>
    <w:rsid w:val="007B4055"/>
    <w:rsid w:val="007B4F07"/>
    <w:rsid w:val="007B721D"/>
    <w:rsid w:val="007C0B94"/>
    <w:rsid w:val="007C0DFA"/>
    <w:rsid w:val="007D087B"/>
    <w:rsid w:val="007D0DF6"/>
    <w:rsid w:val="007D18E0"/>
    <w:rsid w:val="007D2355"/>
    <w:rsid w:val="007D397D"/>
    <w:rsid w:val="007D4B29"/>
    <w:rsid w:val="007D6853"/>
    <w:rsid w:val="007E1249"/>
    <w:rsid w:val="007E15A9"/>
    <w:rsid w:val="007E17B8"/>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1049"/>
    <w:rsid w:val="00893769"/>
    <w:rsid w:val="0089761C"/>
    <w:rsid w:val="008A15EC"/>
    <w:rsid w:val="008A185E"/>
    <w:rsid w:val="008A27FD"/>
    <w:rsid w:val="008A3A21"/>
    <w:rsid w:val="008A5162"/>
    <w:rsid w:val="008B073B"/>
    <w:rsid w:val="008B2484"/>
    <w:rsid w:val="008B2E39"/>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11476"/>
    <w:rsid w:val="0091318C"/>
    <w:rsid w:val="009133F0"/>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60E93"/>
    <w:rsid w:val="00960FC3"/>
    <w:rsid w:val="009614C3"/>
    <w:rsid w:val="009618FA"/>
    <w:rsid w:val="00963F49"/>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3769"/>
    <w:rsid w:val="009C3DB4"/>
    <w:rsid w:val="009C4B38"/>
    <w:rsid w:val="009C4B75"/>
    <w:rsid w:val="009C69C6"/>
    <w:rsid w:val="009D0FB3"/>
    <w:rsid w:val="009D2467"/>
    <w:rsid w:val="009D25B3"/>
    <w:rsid w:val="009D37A4"/>
    <w:rsid w:val="009D473D"/>
    <w:rsid w:val="009D4878"/>
    <w:rsid w:val="009D4C9E"/>
    <w:rsid w:val="009E03AC"/>
    <w:rsid w:val="009E4474"/>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53C1"/>
    <w:rsid w:val="00A57246"/>
    <w:rsid w:val="00A57E6C"/>
    <w:rsid w:val="00A60184"/>
    <w:rsid w:val="00A60A51"/>
    <w:rsid w:val="00A60A66"/>
    <w:rsid w:val="00A61C53"/>
    <w:rsid w:val="00A63AAF"/>
    <w:rsid w:val="00A63DD0"/>
    <w:rsid w:val="00A643B7"/>
    <w:rsid w:val="00A6591B"/>
    <w:rsid w:val="00A66740"/>
    <w:rsid w:val="00A7595D"/>
    <w:rsid w:val="00A7744F"/>
    <w:rsid w:val="00A81A03"/>
    <w:rsid w:val="00A820F4"/>
    <w:rsid w:val="00A86322"/>
    <w:rsid w:val="00A90A02"/>
    <w:rsid w:val="00A9158D"/>
    <w:rsid w:val="00A947A8"/>
    <w:rsid w:val="00A953CE"/>
    <w:rsid w:val="00A96311"/>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D69B6"/>
    <w:rsid w:val="00AD7C4C"/>
    <w:rsid w:val="00AE09A9"/>
    <w:rsid w:val="00AE0BA0"/>
    <w:rsid w:val="00AE1D8E"/>
    <w:rsid w:val="00AE46BB"/>
    <w:rsid w:val="00AE6AF4"/>
    <w:rsid w:val="00AF1642"/>
    <w:rsid w:val="00AF2435"/>
    <w:rsid w:val="00AF38B4"/>
    <w:rsid w:val="00AF6D66"/>
    <w:rsid w:val="00AF6F66"/>
    <w:rsid w:val="00AF73A8"/>
    <w:rsid w:val="00AF7E9B"/>
    <w:rsid w:val="00B04020"/>
    <w:rsid w:val="00B06215"/>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4295"/>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3EC"/>
    <w:rsid w:val="00B737F4"/>
    <w:rsid w:val="00B74523"/>
    <w:rsid w:val="00B80E05"/>
    <w:rsid w:val="00B81535"/>
    <w:rsid w:val="00B846D4"/>
    <w:rsid w:val="00B84A18"/>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95A"/>
    <w:rsid w:val="00C13C63"/>
    <w:rsid w:val="00C1402E"/>
    <w:rsid w:val="00C1716E"/>
    <w:rsid w:val="00C17B7F"/>
    <w:rsid w:val="00C24259"/>
    <w:rsid w:val="00C26AA8"/>
    <w:rsid w:val="00C3286D"/>
    <w:rsid w:val="00C37670"/>
    <w:rsid w:val="00C41277"/>
    <w:rsid w:val="00C41314"/>
    <w:rsid w:val="00C422B1"/>
    <w:rsid w:val="00C44F7D"/>
    <w:rsid w:val="00C451A6"/>
    <w:rsid w:val="00C50289"/>
    <w:rsid w:val="00C5094D"/>
    <w:rsid w:val="00C52DCC"/>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0A31"/>
    <w:rsid w:val="00C91104"/>
    <w:rsid w:val="00C91287"/>
    <w:rsid w:val="00C94E31"/>
    <w:rsid w:val="00C95E5C"/>
    <w:rsid w:val="00C966CE"/>
    <w:rsid w:val="00C966E9"/>
    <w:rsid w:val="00C97914"/>
    <w:rsid w:val="00CA5DB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70E7E"/>
    <w:rsid w:val="00D715C3"/>
    <w:rsid w:val="00D71ED7"/>
    <w:rsid w:val="00D72544"/>
    <w:rsid w:val="00D73DE0"/>
    <w:rsid w:val="00D7567A"/>
    <w:rsid w:val="00D757BD"/>
    <w:rsid w:val="00D824C5"/>
    <w:rsid w:val="00D82CF9"/>
    <w:rsid w:val="00D86FED"/>
    <w:rsid w:val="00D87927"/>
    <w:rsid w:val="00D9090C"/>
    <w:rsid w:val="00D90DC7"/>
    <w:rsid w:val="00D91CD3"/>
    <w:rsid w:val="00D9464F"/>
    <w:rsid w:val="00D95A19"/>
    <w:rsid w:val="00DA06F1"/>
    <w:rsid w:val="00DA50C0"/>
    <w:rsid w:val="00DB074D"/>
    <w:rsid w:val="00DB5401"/>
    <w:rsid w:val="00DB7417"/>
    <w:rsid w:val="00DB7C77"/>
    <w:rsid w:val="00DC0E33"/>
    <w:rsid w:val="00DC41F2"/>
    <w:rsid w:val="00DC43C3"/>
    <w:rsid w:val="00DC56C9"/>
    <w:rsid w:val="00DD119E"/>
    <w:rsid w:val="00DD1DB7"/>
    <w:rsid w:val="00DD7FC0"/>
    <w:rsid w:val="00DE0A24"/>
    <w:rsid w:val="00DF0952"/>
    <w:rsid w:val="00DF1D46"/>
    <w:rsid w:val="00DF2820"/>
    <w:rsid w:val="00DF2FBC"/>
    <w:rsid w:val="00DF2FC4"/>
    <w:rsid w:val="00DF44C7"/>
    <w:rsid w:val="00DF5255"/>
    <w:rsid w:val="00DF5EA0"/>
    <w:rsid w:val="00DF64E3"/>
    <w:rsid w:val="00DF6AB0"/>
    <w:rsid w:val="00E006EA"/>
    <w:rsid w:val="00E01890"/>
    <w:rsid w:val="00E01A12"/>
    <w:rsid w:val="00E0373F"/>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40305"/>
    <w:rsid w:val="00E40830"/>
    <w:rsid w:val="00E41B1B"/>
    <w:rsid w:val="00E43988"/>
    <w:rsid w:val="00E43E66"/>
    <w:rsid w:val="00E47CFF"/>
    <w:rsid w:val="00E534B2"/>
    <w:rsid w:val="00E53A3B"/>
    <w:rsid w:val="00E53CFC"/>
    <w:rsid w:val="00E55818"/>
    <w:rsid w:val="00E562C5"/>
    <w:rsid w:val="00E5788B"/>
    <w:rsid w:val="00E62337"/>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17D7"/>
    <w:rsid w:val="00ED3C34"/>
    <w:rsid w:val="00ED5C0C"/>
    <w:rsid w:val="00ED5F1A"/>
    <w:rsid w:val="00ED6E3B"/>
    <w:rsid w:val="00ED7223"/>
    <w:rsid w:val="00ED7A35"/>
    <w:rsid w:val="00EE3DB8"/>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390A"/>
    <w:rsid w:val="00F76576"/>
    <w:rsid w:val="00F76A87"/>
    <w:rsid w:val="00F778FE"/>
    <w:rsid w:val="00F800F1"/>
    <w:rsid w:val="00F8539D"/>
    <w:rsid w:val="00F86867"/>
    <w:rsid w:val="00F87919"/>
    <w:rsid w:val="00F87CD0"/>
    <w:rsid w:val="00F9546A"/>
    <w:rsid w:val="00FA0966"/>
    <w:rsid w:val="00FA1D03"/>
    <w:rsid w:val="00FA24DE"/>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E79CD"/>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F1FFD9"/>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hyperlink" Target="http://121.42.207.185/avatar/2016/1/18/thumb_145312348.png"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hyperlink" Target="http://service-test.samchat.com/api_1.0_profile_profileUpdate.do" TargetMode="External"/><Relationship Id="rId58" Type="http://schemas.openxmlformats.org/officeDocument/2006/relationships/hyperlink" Target="http://121.42.207.185/avatar/2016/1/18/thumb_1453123489091.png" TargetMode="External"/><Relationship Id="rId66" Type="http://schemas.openxmlformats.org/officeDocument/2006/relationships/image" Target="media/image23.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origin_1453123489091.png" TargetMode="External"/><Relationship Id="rId64" Type="http://schemas.openxmlformats.org/officeDocument/2006/relationships/oleObject" Target="embeddings/oleObject20.bin"/><Relationship Id="rId69" Type="http://schemas.openxmlformats.org/officeDocument/2006/relationships/image" Target="media/image24.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0.emf"/><Relationship Id="rId62" Type="http://schemas.openxmlformats.org/officeDocument/2006/relationships/hyperlink" Target="http://121.42.207.185/avatar/2016/1/18/thumb_1453123489091.png" TargetMode="External"/><Relationship Id="rId70" Type="http://schemas.openxmlformats.org/officeDocument/2006/relationships/oleObject" Target="embeddings/oleObject22.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hyperlink" Target="http://121.42.207.185/avatar/2016/1/18/thumb_145312348.png" TargetMode="External"/><Relationship Id="rId73" Type="http://schemas.openxmlformats.org/officeDocument/2006/relationships/hyperlink" Target="http://ec2-54-222-170-218.cn-north-1.compute.amazonaws.com.cn:8081/sam_svr/api_1.0_advertisement_advertisementDelete.do" TargetMode="Externa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5.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26B148-D8B1-4BDD-B384-55ADAF262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7</TotalTime>
  <Pages>53</Pages>
  <Words>4705</Words>
  <Characters>26821</Characters>
  <Application>Microsoft Office Word</Application>
  <DocSecurity>0</DocSecurity>
  <Lines>223</Lines>
  <Paragraphs>62</Paragraphs>
  <ScaleCrop>false</ScaleCrop>
  <Company/>
  <LinksUpToDate>false</LinksUpToDate>
  <CharactersWithSpaces>31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871</cp:revision>
  <dcterms:created xsi:type="dcterms:W3CDTF">2016-07-15T02:39:00Z</dcterms:created>
  <dcterms:modified xsi:type="dcterms:W3CDTF">2016-11-03T03:46:00Z</dcterms:modified>
</cp:coreProperties>
</file>